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841BDAB" w:rsidR="001E41F3" w:rsidRDefault="00BE3A7B" w:rsidP="00956207">
            <w:pPr>
              <w:pStyle w:val="CRCoverPage"/>
              <w:spacing w:after="0"/>
              <w:ind w:left="100"/>
              <w:rPr>
                <w:noProof/>
              </w:rPr>
            </w:pPr>
            <w:commentRangeStart w:id="1"/>
            <w:r>
              <w:rPr>
                <w:noProof/>
              </w:rPr>
              <w:t>20</w:t>
            </w:r>
            <w:r w:rsidR="00EE1FCB">
              <w:rPr>
                <w:noProof/>
              </w:rPr>
              <w:t>20-</w:t>
            </w:r>
            <w:del w:id="2" w:author="Huawei" w:date="2020-03-05T16:02:00Z">
              <w:r w:rsidR="00EE1FCB" w:rsidDel="00956207">
                <w:rPr>
                  <w:noProof/>
                </w:rPr>
                <w:delText>02</w:delText>
              </w:r>
            </w:del>
            <w:ins w:id="3" w:author="Huawei" w:date="2020-03-05T16:02:00Z">
              <w:r w:rsidR="00956207">
                <w:rPr>
                  <w:noProof/>
                </w:rPr>
                <w:t>03</w:t>
              </w:r>
            </w:ins>
            <w:r w:rsidR="00EE1FCB">
              <w:rPr>
                <w:noProof/>
              </w:rPr>
              <w:t>-</w:t>
            </w:r>
            <w:del w:id="4" w:author="Huawei" w:date="2020-03-05T16:02:00Z">
              <w:r w:rsidR="00EE1FCB" w:rsidDel="00956207">
                <w:rPr>
                  <w:noProof/>
                </w:rPr>
                <w:delText>14</w:delText>
              </w:r>
            </w:del>
            <w:ins w:id="5" w:author="Huawei" w:date="2020-03-05T16:02:00Z">
              <w:r w:rsidR="00956207">
                <w:rPr>
                  <w:noProof/>
                </w:rPr>
                <w:t>06</w:t>
              </w:r>
              <w:commentRangeEnd w:id="1"/>
              <w:r w:rsidR="00956207">
                <w:rPr>
                  <w:rStyle w:val="CommentReference"/>
                  <w:rFonts w:ascii="Times New Roman" w:hAnsi="Times New Roman"/>
                </w:rPr>
                <w:commentReference w:id="1"/>
              </w:r>
            </w:ins>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5895DC54" w14:textId="77777777"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77777777" w:rsidR="001E41F3" w:rsidRDefault="001E41F3" w:rsidP="00FD46CC">
            <w:pPr>
              <w:pStyle w:val="CRCoverPage"/>
              <w:numPr>
                <w:ilvl w:val="0"/>
                <w:numId w:val="4"/>
              </w:numPr>
              <w:spacing w:after="0"/>
              <w:rPr>
                <w:b/>
                <w:i/>
                <w:noProof/>
                <w:sz w:val="8"/>
                <w:szCs w:val="8"/>
              </w:rPr>
            </w:pP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lastRenderedPageBreak/>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taken into account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taken into account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r w:rsidRPr="00FD7F9E">
              <w:t>max(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r w:rsidRPr="00FD7F9E">
              <w:t>max(</w:t>
            </w:r>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7" w:author="RAN2-107bis" w:date="2019-11-02T17:44:00Z"/>
        </w:rPr>
      </w:pPr>
      <w:ins w:id="8" w:author="RAN2-107bis" w:date="2019-11-02T17:44:00Z">
        <w:r>
          <w:lastRenderedPageBreak/>
          <w:t xml:space="preserve">If cell selection criteria S in normal coverage is fulfilled for a cell, </w:t>
        </w:r>
        <w:r w:rsidRPr="00FD7F9E">
          <w:rPr>
            <w:lang w:eastAsia="ja-JP"/>
          </w:rPr>
          <w:t xml:space="preserve">UE </w:t>
        </w:r>
      </w:ins>
      <w:ins w:id="9" w:author="Nokia" w:date="2020-03-04T22:42:00Z">
        <w:r w:rsidR="00DD03BA">
          <w:rPr>
            <w:lang w:eastAsia="ja-JP"/>
          </w:rPr>
          <w:t>[may]</w:t>
        </w:r>
      </w:ins>
      <w:ins w:id="10"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11" w:name="_Toc12401235"/>
      <w:r w:rsidRPr="00FD7F9E">
        <w:t>5.3</w:t>
      </w:r>
      <w:r w:rsidRPr="00FD7F9E">
        <w:tab/>
        <w:t xml:space="preserve">Cell </w:t>
      </w:r>
      <w:r w:rsidRPr="00FD7F9E">
        <w:rPr>
          <w:lang w:eastAsia="ja-JP"/>
        </w:rPr>
        <w:t xml:space="preserve">Reservations and </w:t>
      </w:r>
      <w:r w:rsidRPr="00FD7F9E">
        <w:t>Access Restrictions</w:t>
      </w:r>
      <w:bookmarkEnd w:id="11"/>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12" w:name="_Toc12401236"/>
      <w:r w:rsidRPr="00FD7F9E">
        <w:t>5.3.1</w:t>
      </w:r>
      <w:r w:rsidRPr="00FD7F9E">
        <w:tab/>
        <w:t>Cell status and cell reservations</w:t>
      </w:r>
      <w:bookmarkEnd w:id="12"/>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lastRenderedPageBreak/>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proofErr w:type="spellStart"/>
      <w:r w:rsidRPr="00FD7F9E">
        <w:rPr>
          <w:i/>
        </w:rPr>
        <w:t>MasterInformationBlock</w:t>
      </w:r>
      <w:proofErr w:type="spellEnd"/>
      <w:r w:rsidRPr="00FD7F9E">
        <w:rPr>
          <w:i/>
        </w:rPr>
        <w:t xml:space="preserve"> (</w:t>
      </w:r>
      <w:r w:rsidRPr="00FD7F9E">
        <w:t xml:space="preserve">or </w:t>
      </w:r>
      <w:proofErr w:type="spellStart"/>
      <w:r w:rsidRPr="00FD7F9E">
        <w:rPr>
          <w:i/>
        </w:rPr>
        <w:t>MasterInformationBlock</w:t>
      </w:r>
      <w:proofErr w:type="spellEnd"/>
      <w:r w:rsidRPr="00FD7F9E">
        <w:rPr>
          <w:i/>
        </w:rPr>
        <w:t>-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w:t>
      </w:r>
      <w:r w:rsidRPr="00FD7F9E">
        <w:rPr>
          <w:lang w:eastAsia="x-none"/>
        </w:rPr>
        <w:lastRenderedPageBreak/>
        <w:t xml:space="preserve">enhanced coverage, but was 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13" w:author="Nokia" w:date="2019-09-26T17:29:00Z"/>
          <w:lang w:eastAsia="x-none"/>
        </w:rPr>
      </w:pPr>
      <w:ins w:id="14"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 xml:space="preserve">the UE may select the same cell in enhanced coverage if the UE was barred in the cell due to being un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xml:space="preserve">, SystemInformationBlockType1, or SystemInformationBlockType2 in normal coverage, but was 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5" w:name="_Toc29237897"/>
      <w:r w:rsidRPr="00352D7A">
        <w:t>5.2.4.2</w:t>
      </w:r>
      <w:r w:rsidRPr="00352D7A">
        <w:tab/>
        <w:t>Measurement rules for cell re-selection</w:t>
      </w:r>
      <w:bookmarkEnd w:id="15"/>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lastRenderedPageBreak/>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6" w:name="_Toc29237898"/>
      <w:r w:rsidRPr="00352D7A">
        <w:t>5.2.4.2a</w:t>
      </w:r>
      <w:r w:rsidRPr="00352D7A">
        <w:tab/>
        <w:t>Measurement rules for cell re-selection for NB-IoT</w:t>
      </w:r>
      <w:bookmarkEnd w:id="16"/>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7" w:name="_Toc29237899"/>
      <w:r w:rsidRPr="00352D7A">
        <w:t>5.2.4.3</w:t>
      </w:r>
      <w:r w:rsidRPr="00352D7A">
        <w:tab/>
        <w:t>Mobility states of a UE</w:t>
      </w:r>
      <w:bookmarkEnd w:id="17"/>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8" w:name="_Toc29237900"/>
      <w:r w:rsidRPr="00352D7A">
        <w:lastRenderedPageBreak/>
        <w:t>5.2.4.3.1</w:t>
      </w:r>
      <w:r w:rsidRPr="00352D7A">
        <w:tab/>
        <w:t>Scaling rules</w:t>
      </w:r>
      <w:bookmarkEnd w:id="18"/>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9" w:name="_Toc29237901"/>
      <w:r w:rsidRPr="00352D7A">
        <w:t>5.2.4.4</w:t>
      </w:r>
      <w:r w:rsidRPr="00352D7A">
        <w:rPr>
          <w:rFonts w:ascii="Century" w:hAnsi="Century"/>
          <w:kern w:val="2"/>
          <w:sz w:val="21"/>
        </w:rPr>
        <w:tab/>
      </w:r>
      <w:r w:rsidRPr="00352D7A">
        <w:t>Cells with cell reservations, access restrictions or unsuitable for normal camping</w:t>
      </w:r>
      <w:bookmarkEnd w:id="19"/>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If that cell and other cells have to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lastRenderedPageBreak/>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20" w:name="_Toc29237902"/>
      <w:r w:rsidRPr="00352D7A">
        <w:t>5.2.4.5</w:t>
      </w:r>
      <w:r w:rsidRPr="00352D7A">
        <w:tab/>
        <w:t>E-UTRAN Inter-frequency and inter-RAT Cell Reselection criteria</w:t>
      </w:r>
      <w:bookmarkEnd w:id="20"/>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lastRenderedPageBreak/>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FLOOR(-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21"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21"/>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75.15pt" o:ole="">
            <v:imagedata r:id="rId24" o:title=""/>
          </v:shape>
          <o:OLEObject Type="Embed" ProgID="Visio.Drawing.15" ShapeID="_x0000_i1025" DrawAspect="Content" ObjectID="_1644995972" r:id="rId25"/>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r w:rsidRPr="00352D7A">
              <w:rPr>
                <w:lang w:eastAsia="zh-CN"/>
              </w:rPr>
              <w:t>Qoffset</w:t>
            </w:r>
            <w:r w:rsidRPr="00352D7A">
              <w:rPr>
                <w:vertAlign w:val="subscript"/>
              </w:rPr>
              <w:t>s,n</w:t>
            </w:r>
            <w:proofErr w:type="spell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r w:rsidRPr="00352D7A">
              <w:t>Qoffset</w:t>
            </w:r>
            <w:r w:rsidRPr="00352D7A">
              <w:rPr>
                <w:vertAlign w:val="subscript"/>
              </w:rPr>
              <w:t>s,n</w:t>
            </w:r>
            <w:proofErr w:type="spell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lastRenderedPageBreak/>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r w:rsidRPr="00352D7A">
        <w:rPr>
          <w:lang w:eastAsia="ko-KR"/>
        </w:rPr>
        <w:t>, but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r w:rsidRPr="00352D7A">
        <w:t>Q</w:t>
      </w:r>
      <w:r w:rsidRPr="00352D7A">
        <w:rPr>
          <w:vertAlign w:val="subscript"/>
        </w:rPr>
        <w:t>meas,n</w:t>
      </w:r>
      <w:proofErr w:type="spell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22" w:name="_Toc29237904"/>
      <w:r w:rsidRPr="00352D7A">
        <w:t>5.2.4.6a</w:t>
      </w:r>
      <w:r w:rsidRPr="00352D7A">
        <w:tab/>
        <w:t>Reselection for enhanced coverage</w:t>
      </w:r>
      <w:bookmarkEnd w:id="22"/>
    </w:p>
    <w:p w14:paraId="7DE8408F" w14:textId="77777777" w:rsidR="008726F7" w:rsidRPr="00352D7A" w:rsidRDefault="008726F7" w:rsidP="008726F7">
      <w:pPr>
        <w:rPr>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17605607" w14:textId="78D80338" w:rsidR="009457C1" w:rsidRPr="001D739B" w:rsidRDefault="008726F7" w:rsidP="009457C1">
      <w:pPr>
        <w:rPr>
          <w:noProof/>
          <w:lang w:val="en-US"/>
        </w:rPr>
      </w:pPr>
      <w:ins w:id="23" w:author="Nokia" w:date="2020-03-04T09:12:00Z">
        <w:r w:rsidRPr="00E61567">
          <w:rPr>
            <w:highlight w:val="yellow"/>
            <w:lang w:val="en-US"/>
          </w:rPr>
          <w:t xml:space="preserve">If a UE considers itself to be in enhanced coverage </w:t>
        </w:r>
        <w:del w:id="24" w:author="Qualcomm-Bharat" w:date="2020-03-05T14:35:00Z">
          <w:r w:rsidRPr="00E61567" w:rsidDel="00A747D2">
            <w:rPr>
              <w:highlight w:val="yellow"/>
              <w:lang w:val="en-US"/>
            </w:rPr>
            <w:delText>with</w:delText>
          </w:r>
        </w:del>
      </w:ins>
      <w:ins w:id="25" w:author="Qualcomm-Bharat" w:date="2020-03-05T14:35:00Z">
        <w:r w:rsidR="00A747D2">
          <w:rPr>
            <w:highlight w:val="yellow"/>
            <w:lang w:val="en-US"/>
          </w:rPr>
          <w:t>when</w:t>
        </w:r>
      </w:ins>
      <w:ins w:id="26" w:author="Nokia" w:date="2020-03-04T09:12:00Z">
        <w:r w:rsidRPr="00E61567">
          <w:rPr>
            <w:highlight w:val="yellow"/>
            <w:lang w:val="en-US"/>
          </w:rPr>
          <w:t xml:space="preserve"> S criteria </w:t>
        </w:r>
      </w:ins>
      <w:ins w:id="27" w:author="Qualcomm-Bharat" w:date="2020-03-05T14:35:00Z">
        <w:r w:rsidR="00A747D2">
          <w:rPr>
            <w:highlight w:val="yellow"/>
            <w:lang w:val="en-US"/>
          </w:rPr>
          <w:t>for</w:t>
        </w:r>
      </w:ins>
      <w:ins w:id="28" w:author="Nokia" w:date="2020-03-04T09:12:00Z">
        <w:del w:id="29" w:author="Qualcomm-Bharat" w:date="2020-03-05T14:35:00Z">
          <w:r w:rsidRPr="00E61567" w:rsidDel="00A747D2">
            <w:rPr>
              <w:highlight w:val="yellow"/>
              <w:lang w:val="en-US"/>
            </w:rPr>
            <w:delText>of</w:delText>
          </w:r>
        </w:del>
        <w:r w:rsidRPr="00E61567">
          <w:rPr>
            <w:highlight w:val="yellow"/>
            <w:lang w:val="en-US"/>
          </w:rPr>
          <w:t xml:space="preserve"> normal coverage</w:t>
        </w:r>
      </w:ins>
      <w:ins w:id="30" w:author="Qualcomm-Bharat" w:date="2020-03-05T14:35:00Z">
        <w:r w:rsidR="00A747D2">
          <w:rPr>
            <w:highlight w:val="yellow"/>
            <w:lang w:val="en-US"/>
          </w:rPr>
          <w:t xml:space="preserve"> is</w:t>
        </w:r>
      </w:ins>
      <w:ins w:id="31" w:author="Nokia" w:date="2020-03-04T09:12:00Z">
        <w:r w:rsidRPr="00E61567">
          <w:rPr>
            <w:highlight w:val="yellow"/>
            <w:lang w:val="en-US"/>
          </w:rPr>
          <w:t xml:space="preserve"> fulfilled, </w:t>
        </w:r>
      </w:ins>
      <w:ins w:id="32" w:author="Nokia" w:date="2020-03-04T22:51:00Z">
        <w:del w:id="33" w:author="Huawei" w:date="2020-03-05T16:00:00Z">
          <w:r w:rsidR="00E61567" w:rsidRPr="00E61567" w:rsidDel="003F4F41">
            <w:rPr>
              <w:highlight w:val="yellow"/>
              <w:lang w:val="en-US"/>
              <w:rPrChange w:id="34" w:author="Nokia" w:date="2020-03-04T22:52:00Z">
                <w:rPr>
                  <w:lang w:val="en-US"/>
                </w:rPr>
              </w:rPrChange>
            </w:rPr>
            <w:delText>ranking</w:delText>
          </w:r>
        </w:del>
      </w:ins>
      <w:commentRangeStart w:id="35"/>
      <w:commentRangeStart w:id="36"/>
      <w:ins w:id="37" w:author="Huawei" w:date="2020-03-05T16:00:00Z">
        <w:r w:rsidR="003F4F41">
          <w:rPr>
            <w:highlight w:val="yellow"/>
            <w:lang w:val="en-US"/>
          </w:rPr>
          <w:t xml:space="preserve">the </w:t>
        </w:r>
      </w:ins>
      <w:ins w:id="38" w:author="Qualcomm-Bharat" w:date="2020-03-05T14:43:00Z">
        <w:r w:rsidR="005355C9" w:rsidRPr="00352D7A">
          <w:t xml:space="preserve">absolute priority </w:t>
        </w:r>
        <w:r w:rsidR="00C16475" w:rsidRPr="00352D7A">
          <w:t xml:space="preserve">reselection </w:t>
        </w:r>
      </w:ins>
      <w:ins w:id="39" w:author="Huawei" w:date="2020-03-05T16:00:00Z">
        <w:del w:id="40" w:author="Qualcomm-Bharat" w:date="2020-03-05T14:43:00Z">
          <w:r w:rsidR="003F4F41" w:rsidDel="00C16475">
            <w:rPr>
              <w:highlight w:val="yellow"/>
              <w:lang w:val="en-US"/>
            </w:rPr>
            <w:delText xml:space="preserve">cell reselection </w:delText>
          </w:r>
        </w:del>
        <w:r w:rsidR="003F4F41">
          <w:rPr>
            <w:highlight w:val="yellow"/>
            <w:lang w:val="en-US"/>
          </w:rPr>
          <w:t>criteria</w:t>
        </w:r>
      </w:ins>
      <w:ins w:id="41" w:author="Nokia" w:date="2020-03-04T22:51:00Z">
        <w:r w:rsidR="00E61567" w:rsidRPr="00E61567">
          <w:rPr>
            <w:highlight w:val="yellow"/>
            <w:lang w:val="en-US"/>
            <w:rPrChange w:id="42" w:author="Nokia" w:date="2020-03-04T22:52:00Z">
              <w:rPr>
                <w:lang w:val="en-US"/>
              </w:rPr>
            </w:rPrChange>
          </w:rPr>
          <w:t xml:space="preserve"> </w:t>
        </w:r>
      </w:ins>
      <w:commentRangeEnd w:id="35"/>
      <w:r w:rsidR="003F4F41">
        <w:rPr>
          <w:rStyle w:val="CommentReference"/>
        </w:rPr>
        <w:commentReference w:id="35"/>
      </w:r>
      <w:commentRangeEnd w:id="36"/>
      <w:r w:rsidR="004257E9">
        <w:rPr>
          <w:rStyle w:val="CommentReference"/>
        </w:rPr>
        <w:commentReference w:id="36"/>
      </w:r>
      <w:ins w:id="43" w:author="Nokia" w:date="2020-03-04T22:51:00Z">
        <w:r w:rsidR="00E61567" w:rsidRPr="00E61567">
          <w:rPr>
            <w:highlight w:val="yellow"/>
            <w:lang w:val="en-US"/>
            <w:rPrChange w:id="44" w:author="Nokia" w:date="2020-03-04T22:52:00Z">
              <w:rPr>
                <w:lang w:val="en-US"/>
              </w:rPr>
            </w:rPrChange>
          </w:rPr>
          <w:t xml:space="preserve">as defined in sub-clause 5.2.4.5 is applied for </w:t>
        </w:r>
      </w:ins>
      <w:ins w:id="45" w:author="Nokia" w:date="2020-03-04T22:52:00Z">
        <w:r w:rsidR="00E61567" w:rsidRPr="00E61567">
          <w:rPr>
            <w:highlight w:val="yellow"/>
            <w:lang w:val="en-US"/>
            <w:rPrChange w:id="46" w:author="Nokia" w:date="2020-03-04T22:52:00Z">
              <w:rPr>
                <w:lang w:val="en-US"/>
              </w:rPr>
            </w:rPrChange>
          </w:rPr>
          <w:t>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0B9AD09B" w14:textId="77777777" w:rsidR="00437446" w:rsidRPr="00FD7F9E" w:rsidRDefault="00437446" w:rsidP="00437446">
      <w:pPr>
        <w:pStyle w:val="Heading2"/>
        <w:rPr>
          <w:lang w:eastAsia="ja-JP"/>
        </w:rPr>
      </w:pPr>
      <w:bookmarkStart w:id="47" w:name="_Toc12401253"/>
      <w:r w:rsidRPr="00FD7F9E">
        <w:t>7.3</w:t>
      </w:r>
      <w:r w:rsidRPr="00FD7F9E">
        <w:tab/>
      </w:r>
      <w:commentRangeStart w:id="48"/>
      <w:commentRangeStart w:id="49"/>
      <w:r w:rsidRPr="00FD7F9E">
        <w:t>Paging in extended DRX</w:t>
      </w:r>
      <w:bookmarkEnd w:id="47"/>
      <w:commentRangeEnd w:id="48"/>
      <w:r w:rsidR="000D2D38">
        <w:rPr>
          <w:rStyle w:val="CommentReference"/>
          <w:rFonts w:ascii="Times New Roman" w:hAnsi="Times New Roman"/>
        </w:rPr>
        <w:commentReference w:id="48"/>
      </w:r>
      <w:commentRangeEnd w:id="49"/>
      <w:r w:rsidR="00F61F58">
        <w:rPr>
          <w:rStyle w:val="CommentReference"/>
          <w:rFonts w:ascii="Times New Roman" w:hAnsi="Times New Roman"/>
        </w:rPr>
        <w:commentReference w:id="49"/>
      </w:r>
    </w:p>
    <w:p w14:paraId="4D418CFF" w14:textId="77777777"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xml:space="preserv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ar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r w:rsidRPr="00FD7F9E">
        <w:t>T</w:t>
      </w:r>
      <w:r w:rsidRPr="00FD7F9E">
        <w:rPr>
          <w:vertAlign w:val="subscript"/>
        </w:rPr>
        <w:t>eDRX,H</w:t>
      </w:r>
      <w:proofErr w:type="spell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r w:rsidRPr="00FD7F9E">
        <w:rPr>
          <w:vertAlign w:val="subscript"/>
        </w:rPr>
        <w:t>eDRX,H</w:t>
      </w:r>
      <w:proofErr w:type="spell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lastRenderedPageBreak/>
        <w:t>-</w:t>
      </w:r>
      <w:r w:rsidRPr="00FD7F9E">
        <w:tab/>
      </w:r>
      <w:proofErr w:type="spellStart"/>
      <w:r w:rsidRPr="00FD7F9E">
        <w:t>i</w:t>
      </w:r>
      <w:r w:rsidRPr="00FD7F9E">
        <w:rPr>
          <w:vertAlign w:val="subscript"/>
        </w:rPr>
        <w:t>eDRX</w:t>
      </w:r>
      <w:proofErr w:type="spellEnd"/>
      <w:r w:rsidRPr="00FD7F9E">
        <w:t xml:space="preserve"> = floor(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1"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2" w:author="Nokia-1" w:date="2019-12-01T22:20:00Z"/>
          <w:noProof/>
          <w:lang w:eastAsia="ja-JP"/>
        </w:rPr>
      </w:pPr>
      <w:ins w:id="53"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54" w:author="RAN2-108" w:date="2019-12-18T08:44:00Z">
        <w:r w:rsidR="00517249">
          <w:rPr>
            <w:noProof/>
            <w:lang w:eastAsia="ja-JP"/>
          </w:rPr>
          <w:t xml:space="preserve"> or 5</w:t>
        </w:r>
      </w:ins>
      <w:ins w:id="55"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77777777"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w:t>
      </w:r>
      <w:commentRangeStart w:id="56"/>
      <w:r w:rsidRPr="00FD7F9E">
        <w:rPr>
          <w:noProof/>
          <w:lang w:eastAsia="ja-JP"/>
        </w:rPr>
        <w:t>S-TMSI value</w:t>
      </w:r>
      <w:commentRangeEnd w:id="56"/>
      <w:r w:rsidR="00E94F79">
        <w:rPr>
          <w:rStyle w:val="CommentReference"/>
        </w:rPr>
        <w:commentReference w:id="56"/>
      </w:r>
      <w:r w:rsidRPr="00FD7F9E">
        <w:rPr>
          <w:noProof/>
          <w:lang w:eastAsia="ja-JP"/>
        </w:rPr>
        <w:t>.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6"/>
      <w:headerReference w:type="default" r:id="rId27"/>
      <w:headerReference w:type="first" r:id="rId28"/>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w:date="2020-03-05T16:02:00Z" w:initials="HW">
    <w:p w14:paraId="4D1609EF" w14:textId="37B1768B" w:rsidR="00956207" w:rsidRDefault="00956207">
      <w:pPr>
        <w:pStyle w:val="CommentText"/>
      </w:pPr>
      <w:r>
        <w:rPr>
          <w:rStyle w:val="CommentReference"/>
        </w:rPr>
        <w:annotationRef/>
      </w:r>
      <w:r>
        <w:t>updated</w:t>
      </w:r>
    </w:p>
  </w:comment>
  <w:comment w:id="35" w:author="Huawei" w:date="2020-03-05T16:01:00Z" w:initials="HW">
    <w:p w14:paraId="0DE8A61E" w14:textId="59015720" w:rsidR="003F4F41" w:rsidRDefault="003F4F41">
      <w:pPr>
        <w:pStyle w:val="CommentText"/>
      </w:pPr>
      <w:r>
        <w:rPr>
          <w:rStyle w:val="CommentReference"/>
        </w:rPr>
        <w:annotationRef/>
      </w:r>
      <w:r>
        <w:t>It’s not ranking.</w:t>
      </w:r>
    </w:p>
  </w:comment>
  <w:comment w:id="36" w:author="Qualcomm-Bharat" w:date="2020-03-05T14:44:00Z" w:initials="BS">
    <w:p w14:paraId="20C6279F" w14:textId="4E78BA87" w:rsidR="004257E9" w:rsidRDefault="004257E9">
      <w:pPr>
        <w:pStyle w:val="CommentText"/>
      </w:pPr>
      <w:r>
        <w:rPr>
          <w:rStyle w:val="CommentReference"/>
        </w:rPr>
        <w:annotationRef/>
      </w:r>
      <w:r>
        <w:t>To be consistence</w:t>
      </w:r>
      <w:r w:rsidR="00DD4B1D">
        <w:t xml:space="preserve"> </w:t>
      </w:r>
    </w:p>
  </w:comment>
  <w:comment w:id="48" w:author="Qualcomm-Bharat" w:date="2020-03-05T14:53:00Z" w:initials="BS">
    <w:p w14:paraId="00ED07AF" w14:textId="77777777" w:rsidR="000D2D38" w:rsidRDefault="000D2D38">
      <w:pPr>
        <w:pStyle w:val="CommentText"/>
      </w:pPr>
      <w:r>
        <w:rPr>
          <w:rStyle w:val="CommentReference"/>
        </w:rPr>
        <w:annotationRef/>
      </w:r>
      <w:r w:rsidR="00031D42">
        <w:t>I think we can capture the latest agreements</w:t>
      </w:r>
    </w:p>
    <w:p w14:paraId="1853181B" w14:textId="77777777" w:rsidR="00031D42" w:rsidRDefault="00031D42">
      <w:pPr>
        <w:pStyle w:val="CommentText"/>
      </w:pPr>
      <w:r>
        <w:rPr>
          <w:highlight w:val="lightGray"/>
        </w:rPr>
        <w:t xml:space="preserve">When idle mode </w:t>
      </w:r>
      <w:proofErr w:type="spellStart"/>
      <w:r>
        <w:rPr>
          <w:highlight w:val="lightGray"/>
        </w:rPr>
        <w:t>eDRX</w:t>
      </w:r>
      <w:proofErr w:type="spellEnd"/>
      <w:r>
        <w:rPr>
          <w:highlight w:val="lightGray"/>
        </w:rPr>
        <w:t xml:space="preserve"> is not configured, </w:t>
      </w:r>
      <w:proofErr w:type="spellStart"/>
      <w:r>
        <w:rPr>
          <w:highlight w:val="lightGray"/>
        </w:rPr>
        <w:t>eMTC</w:t>
      </w:r>
      <w:proofErr w:type="spellEnd"/>
      <w:r>
        <w:rPr>
          <w:highlight w:val="lightGray"/>
        </w:rPr>
        <w:t xml:space="preserve"> UEs in RRC_INACTIVE monitor the paging occasions according to the shortest of the cell default paging cycle, the UE specific DRX (if configured), and the RAN paging cycle (if configured).</w:t>
      </w:r>
    </w:p>
    <w:p w14:paraId="737B3D20" w14:textId="77777777" w:rsidR="00031D42" w:rsidRDefault="00031D42">
      <w:pPr>
        <w:pStyle w:val="CommentText"/>
      </w:pPr>
    </w:p>
    <w:p w14:paraId="6A405C0C" w14:textId="0DA32FB8" w:rsidR="00114D25" w:rsidRDefault="00114D25">
      <w:pPr>
        <w:pStyle w:val="CommentText"/>
      </w:pPr>
      <w:r>
        <w:rPr>
          <w:highlight w:val="yellow"/>
        </w:rPr>
        <w:t xml:space="preserve">When idle mode </w:t>
      </w:r>
      <w:proofErr w:type="spellStart"/>
      <w:r>
        <w:rPr>
          <w:highlight w:val="yellow"/>
        </w:rPr>
        <w:t>eDRX</w:t>
      </w:r>
      <w:proofErr w:type="spellEnd"/>
      <w:r>
        <w:rPr>
          <w:highlight w:val="yellow"/>
        </w:rPr>
        <w:t xml:space="preserve"> is configured, </w:t>
      </w:r>
      <w:proofErr w:type="spellStart"/>
      <w:r>
        <w:rPr>
          <w:highlight w:val="yellow"/>
        </w:rPr>
        <w:t>eMTC</w:t>
      </w:r>
      <w:proofErr w:type="spellEnd"/>
      <w:r>
        <w:rPr>
          <w:highlight w:val="yellow"/>
        </w:rPr>
        <w:t xml:space="preserve"> UEs in RRC_INACTIVE monitor the paging occasions (POs) during CM-IDLE PTW according to the min {UE specific DRX cycle, default DRX cycle, RAN paging cycle} and monitor paging occasions (POs) outside CM-IDLE PTW according to RAN paging cycle</w:t>
      </w:r>
    </w:p>
  </w:comment>
  <w:comment w:id="49" w:author="Ericsson" w:date="2020-03-06T10:28:00Z" w:initials="E">
    <w:p w14:paraId="2D9F92EF" w14:textId="690CD5E3" w:rsidR="00F61F58" w:rsidRDefault="00F61F58">
      <w:pPr>
        <w:pStyle w:val="CommentText"/>
      </w:pPr>
      <w:r>
        <w:rPr>
          <w:rStyle w:val="CommentReference"/>
        </w:rPr>
        <w:annotationRef/>
      </w:r>
      <w:r>
        <w:t>Not sure if any changes are needed, the minimum of configured values during inactive</w:t>
      </w:r>
      <w:bookmarkStart w:id="50" w:name="_GoBack"/>
      <w:bookmarkEnd w:id="50"/>
      <w:r>
        <w:t xml:space="preserve"> is already in 7.1 and for </w:t>
      </w:r>
      <w:proofErr w:type="spellStart"/>
      <w:r>
        <w:t>eDRX</w:t>
      </w:r>
      <w:proofErr w:type="spellEnd"/>
      <w:r>
        <w:t xml:space="preserve"> 7.3 points to 7.1 during PTW.  </w:t>
      </w:r>
    </w:p>
  </w:comment>
  <w:comment w:id="56" w:author="Qualcomm-Bharat" w:date="2020-03-05T14:46:00Z" w:initials="BS">
    <w:p w14:paraId="0F1212B7" w14:textId="31486911" w:rsidR="00E94F79" w:rsidRDefault="00E94F79">
      <w:pPr>
        <w:pStyle w:val="CommentText"/>
      </w:pPr>
      <w:r>
        <w:rPr>
          <w:rStyle w:val="CommentReference"/>
        </w:rPr>
        <w:annotationRef/>
      </w:r>
      <w:r w:rsidR="0061419A">
        <w:t>Or 5G-S-TMS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1609EF" w15:done="0"/>
  <w15:commentEx w15:paraId="0DE8A61E" w15:done="0"/>
  <w15:commentEx w15:paraId="20C6279F" w15:paraIdParent="0DE8A61E" w15:done="0"/>
  <w15:commentEx w15:paraId="6A405C0C" w15:done="0"/>
  <w15:commentEx w15:paraId="2D9F92EF" w15:paraIdParent="6A405C0C" w15:done="0"/>
  <w15:commentEx w15:paraId="0F1212B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1609EF" w16cid:durableId="220B8A5C"/>
  <w16cid:commentId w16cid:paraId="0DE8A61E" w16cid:durableId="220B8A5D"/>
  <w16cid:commentId w16cid:paraId="20C6279F" w16cid:durableId="220B8EC7"/>
  <w16cid:commentId w16cid:paraId="6A405C0C" w16cid:durableId="220B90E4"/>
  <w16cid:commentId w16cid:paraId="2D9F92EF" w16cid:durableId="220CA449"/>
  <w16cid:commentId w16cid:paraId="0F1212B7" w16cid:durableId="220B8F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45C7B" w14:textId="77777777" w:rsidR="009E0168" w:rsidRDefault="009E0168">
      <w:r>
        <w:separator/>
      </w:r>
    </w:p>
  </w:endnote>
  <w:endnote w:type="continuationSeparator" w:id="0">
    <w:p w14:paraId="4E3E8EB1" w14:textId="77777777" w:rsidR="009E0168" w:rsidRDefault="009E01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A21B7F" w14:textId="77777777" w:rsidR="009E0168" w:rsidRDefault="009E0168">
      <w:r>
        <w:separator/>
      </w:r>
    </w:p>
  </w:footnote>
  <w:footnote w:type="continuationSeparator" w:id="0">
    <w:p w14:paraId="479A6411" w14:textId="77777777" w:rsidR="009E0168" w:rsidRDefault="009E01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E14CD55E"/>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N2-107bis">
    <w15:presenceInfo w15:providerId="None" w15:userId="RAN2-107bis"/>
  </w15:person>
  <w15:person w15:author="Nokia">
    <w15:presenceInfo w15:providerId="None" w15:userId="Nokia"/>
  </w15:person>
  <w15:person w15:author="Qualcomm-Bharat">
    <w15:presenceInfo w15:providerId="None" w15:userId="Qualcomm-Bharat"/>
  </w15:person>
  <w15:person w15:author="Ericsson">
    <w15:presenceInfo w15:providerId="None" w15:userId="Ericsson"/>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A08B3"/>
    <w:rsid w:val="001A367B"/>
    <w:rsid w:val="001A7B60"/>
    <w:rsid w:val="001B1249"/>
    <w:rsid w:val="001B4AC3"/>
    <w:rsid w:val="001B52F0"/>
    <w:rsid w:val="001B7A65"/>
    <w:rsid w:val="001D739B"/>
    <w:rsid w:val="001E41F3"/>
    <w:rsid w:val="001E6C11"/>
    <w:rsid w:val="001F6DC7"/>
    <w:rsid w:val="002007F7"/>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16475"/>
    <w:rsid w:val="00C265EB"/>
    <w:rsid w:val="00C33FCB"/>
    <w:rsid w:val="00C436D4"/>
    <w:rsid w:val="00C44E9E"/>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A4178"/>
    <w:rsid w:val="00FA6E33"/>
    <w:rsid w:val="00FB4C67"/>
    <w:rsid w:val="00FB6386"/>
    <w:rsid w:val="00FD3486"/>
    <w:rsid w:val="00FD415F"/>
    <w:rsid w:val="00FD46CC"/>
    <w:rsid w:val="00FD5B18"/>
    <w:rsid w:val="00FE190C"/>
    <w:rsid w:val="00FE500B"/>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footer" Target="foot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AE8D87-8091-4E1D-9650-D67B4D483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5134</Words>
  <Characters>29265</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3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Ericsson</cp:lastModifiedBy>
  <cp:revision>3</cp:revision>
  <cp:lastPrinted>1900-01-01T08:00:00Z</cp:lastPrinted>
  <dcterms:created xsi:type="dcterms:W3CDTF">2020-03-06T08:27:00Z</dcterms:created>
  <dcterms:modified xsi:type="dcterms:W3CDTF">2020-03-0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